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МІНІСТЕРСТВО ОСВІТИ І НАУКИ УКРАЇН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ДВНЗ «ДОНЕЦЬКИЙ НАЦІОНАЛЬНИЙ ТЕХНІЧНИЙ УНІВЕРСИТЕТ»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Факультет комп’ютерно-інтегрованих технологій, автоматизації, 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proofErr w:type="spellStart"/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електроінженерії</w:t>
      </w:r>
      <w:proofErr w:type="spellEnd"/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та  радіоелектронік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color w:val="000000"/>
          <w:sz w:val="36"/>
          <w:szCs w:val="36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val="uk-UA" w:eastAsia="ru-RU"/>
        </w:rPr>
        <w:t>Курсовий проект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з дисципліни «Електричні системи та мережі»</w:t>
      </w:r>
    </w:p>
    <w:p w:rsidR="00FF170A" w:rsidRPr="00AE40C1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Pr="00AE40C1" w:rsidRDefault="00FF170A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en-US"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тему</w:t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: </w:t>
      </w:r>
      <w:r w:rsidR="00AE40C1"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ПРОЕКТУВАННЯ ЕЛЕКТРИЧНОЇ МЕРЕЖІ</w:t>
      </w:r>
    </w:p>
    <w:p w:rsidR="00FF170A" w:rsidRPr="00AE40C1" w:rsidRDefault="00AE40C1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 xml:space="preserve">  </w:t>
      </w:r>
    </w:p>
    <w:p w:rsidR="00FF170A" w:rsidRPr="00FF170A" w:rsidRDefault="00FF170A" w:rsidP="00FF170A">
      <w:pPr>
        <w:tabs>
          <w:tab w:val="left" w:pos="2127"/>
          <w:tab w:val="left" w:pos="2268"/>
          <w:tab w:val="left" w:pos="2552"/>
          <w:tab w:val="left" w:pos="2694"/>
          <w:tab w:val="left" w:pos="4253"/>
          <w:tab w:val="left" w:pos="4395"/>
          <w:tab w:val="left" w:pos="581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Виконав: студент </w:t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3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курсу, групи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ЕЛК-18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</w:p>
    <w:p w:rsidR="00FF170A" w:rsidRPr="00FF170A" w:rsidRDefault="00FF170A" w:rsidP="00FF170A">
      <w:pPr>
        <w:tabs>
          <w:tab w:val="left" w:pos="446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групи)</w:t>
      </w:r>
    </w:p>
    <w:p w:rsidR="00FF170A" w:rsidRPr="00FF170A" w:rsidRDefault="00FF170A" w:rsidP="00FF170A">
      <w:pPr>
        <w:tabs>
          <w:tab w:val="left" w:pos="4395"/>
          <w:tab w:val="left" w:pos="453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спеціальності 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141 Електроенергетика, електротехніка та електромеханіка</w:t>
      </w:r>
    </w:p>
    <w:p w:rsidR="00FF170A" w:rsidRPr="00FF170A" w:rsidRDefault="00FF170A" w:rsidP="00FF170A">
      <w:pPr>
        <w:tabs>
          <w:tab w:val="left" w:pos="496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і назва спеціальності)</w:t>
      </w:r>
    </w:p>
    <w:p w:rsidR="00FF170A" w:rsidRPr="00FF170A" w:rsidRDefault="00FF170A" w:rsidP="00FF170A">
      <w:pPr>
        <w:tabs>
          <w:tab w:val="left" w:pos="3969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</w:r>
    </w:p>
    <w:p w:rsidR="00FF170A" w:rsidRPr="00FF170A" w:rsidRDefault="00AE40C1" w:rsidP="00FF170A">
      <w:pPr>
        <w:tabs>
          <w:tab w:val="left" w:pos="0"/>
          <w:tab w:val="left" w:pos="1701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proofErr w:type="spellStart"/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Сіденко</w:t>
      </w:r>
      <w:proofErr w:type="spellEnd"/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Максим </w:t>
      </w:r>
      <w:proofErr w:type="spellStart"/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Олександрович</w:t>
      </w:r>
      <w:proofErr w:type="spellEnd"/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241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C75861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Керівник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доцент, кандидат технічних наук </w:t>
      </w:r>
      <w:proofErr w:type="spellStart"/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Шеїна</w:t>
      </w:r>
      <w:proofErr w:type="spellEnd"/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Г. О.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8364"/>
        </w:tabs>
        <w:spacing w:after="0" w:line="360" w:lineRule="auto"/>
        <w:ind w:left="3969"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Чотирибальна шкала:</w:t>
      </w:r>
      <w:r w:rsidRPr="00FF170A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797"/>
          <w:tab w:val="left" w:pos="7938"/>
          <w:tab w:val="left" w:leader="underscore" w:pos="8903"/>
        </w:tabs>
        <w:spacing w:after="0" w:line="360" w:lineRule="auto"/>
        <w:ind w:left="4678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ількість балів:</w:t>
      </w: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Члени комісії: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276"/>
          <w:tab w:val="left" w:pos="1418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40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Покровсь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– 2021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р.</w:t>
      </w:r>
    </w:p>
    <w:p w:rsidR="00C75861" w:rsidRPr="00C75861" w:rsidRDefault="00FF170A" w:rsidP="00C75861">
      <w:pPr>
        <w:jc w:val="center"/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br w:type="page"/>
      </w:r>
      <w:bookmarkStart w:id="0" w:name="_Toc159835187"/>
      <w:r w:rsidR="00C75861"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lastRenderedPageBreak/>
        <w:t>МІНІСТЕРСТВО ОСВІТИ І НАУКИ УКРАЇНИ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t>ДВНЗ</w:t>
      </w: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 «ДОНЕЦЬКИЙ НАЦІОНАЛЬНИЙ ТЕХНІЧНИЙ УНІВЕРСИТЕТ»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Факультет КІТАЕР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ТВЕРДЖУЮ: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Завідувач кафедри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  <w:t xml:space="preserve">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 (</w:t>
      </w:r>
      <w:proofErr w:type="spellStart"/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Колларов</w:t>
      </w:r>
      <w:proofErr w:type="spellEnd"/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О.Ю.)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u w:val="single"/>
          <w:lang w:val="uk-UA" w:eastAsia="ru-RU"/>
        </w:rPr>
      </w:pPr>
    </w:p>
    <w:p w:rsidR="00C75861" w:rsidRPr="00C75861" w:rsidRDefault="00C75861" w:rsidP="00C75861">
      <w:pPr>
        <w:tabs>
          <w:tab w:val="left" w:pos="5954"/>
          <w:tab w:val="left" w:pos="6663"/>
          <w:tab w:val="left" w:pos="8505"/>
          <w:tab w:val="left" w:pos="8647"/>
        </w:tabs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«       »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2021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р.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ВДАННЯ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 КУРСОВИЙ ПРОЕКТ СТУДЕНТУ</w:t>
      </w:r>
    </w:p>
    <w:p w:rsidR="00C75861" w:rsidRPr="00C75861" w:rsidRDefault="00AE40C1" w:rsidP="00C75861">
      <w:pPr>
        <w:tabs>
          <w:tab w:val="center" w:pos="4820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Сіден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Максим Олександрович</w:t>
      </w:r>
      <w:r w:rsidR="00C75861" w:rsidRPr="00C75861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  <w:r w:rsidRPr="00C75861"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  <w:t>(прізвище, ім’я, по батькові)</w:t>
      </w:r>
    </w:p>
    <w:tbl>
      <w:tblPr>
        <w:tblW w:w="9891" w:type="dxa"/>
        <w:tblInd w:w="-34" w:type="dxa"/>
        <w:tblLook w:val="01E0" w:firstRow="1" w:lastRow="1" w:firstColumn="1" w:lastColumn="1" w:noHBand="0" w:noVBand="0"/>
      </w:tblPr>
      <w:tblGrid>
        <w:gridCol w:w="2859"/>
        <w:gridCol w:w="187"/>
        <w:gridCol w:w="1120"/>
        <w:gridCol w:w="2168"/>
        <w:gridCol w:w="3542"/>
        <w:gridCol w:w="15"/>
      </w:tblGrid>
      <w:tr w:rsidR="00C75861" w:rsidRPr="00C75861" w:rsidTr="007E05C1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1. Тема проекту:</w:t>
            </w:r>
          </w:p>
        </w:tc>
        <w:tc>
          <w:tcPr>
            <w:tcW w:w="6845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817637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роектування електричної мережі</w:t>
            </w:r>
          </w:p>
        </w:tc>
      </w:tr>
      <w:tr w:rsidR="00C75861" w:rsidRPr="00C75861" w:rsidTr="007E05C1">
        <w:tc>
          <w:tcPr>
            <w:tcW w:w="3046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2. Керівник проекту:</w:t>
            </w:r>
          </w:p>
        </w:tc>
        <w:tc>
          <w:tcPr>
            <w:tcW w:w="6845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Ганна Олександрівна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 xml:space="preserve"> доц., кандидат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>тех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>. наук</w:t>
            </w:r>
          </w:p>
        </w:tc>
      </w:tr>
      <w:tr w:rsidR="00C75861" w:rsidRPr="00C75861" w:rsidTr="007E05C1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 w:firstLine="678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6845" w:type="dxa"/>
            <w:gridSpan w:val="4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(прізвище, ім’я, по батькові, науковий ступінь, вчене звання)</w:t>
            </w:r>
          </w:p>
        </w:tc>
      </w:tr>
      <w:tr w:rsidR="00C75861" w:rsidRPr="00C75861" w:rsidTr="007E05C1">
        <w:tc>
          <w:tcPr>
            <w:tcW w:w="9891" w:type="dxa"/>
            <w:gridSpan w:val="6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. Основні пункти завдання:</w:t>
            </w:r>
          </w:p>
        </w:tc>
      </w:tr>
      <w:tr w:rsidR="00C75861" w:rsidRPr="00C75861" w:rsidTr="007E05C1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.</w:t>
            </w: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5638C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ектування електричної мережі</w:t>
            </w:r>
          </w:p>
        </w:tc>
      </w:tr>
      <w:tr w:rsidR="00C75861" w:rsidRPr="00C75861" w:rsidTr="007E05C1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режиму максимальних навантажень</w:t>
            </w:r>
          </w:p>
        </w:tc>
      </w:tr>
      <w:tr w:rsidR="00C75861" w:rsidRPr="00C75861" w:rsidTr="007E05C1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</w:t>
            </w:r>
            <w:proofErr w:type="spellStart"/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ісляаварійного</w:t>
            </w:r>
            <w:proofErr w:type="spellEnd"/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ежиму</w:t>
            </w:r>
          </w:p>
        </w:tc>
      </w:tr>
      <w:tr w:rsidR="00C75861" w:rsidRPr="00C75861" w:rsidTr="007E05C1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Аналіз режимів електричної мережі</w:t>
            </w:r>
          </w:p>
        </w:tc>
      </w:tr>
      <w:tr w:rsidR="00C75861" w:rsidRPr="00C75861" w:rsidTr="007E05C1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7E05C1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. Вихідні дані (у разі необхідності):</w:t>
            </w:r>
          </w:p>
        </w:tc>
      </w:tr>
      <w:tr w:rsidR="00C75861" w:rsidRPr="00C75861" w:rsidTr="007E05C1"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tbl>
            <w:tblPr>
              <w:tblW w:w="9675" w:type="dxa"/>
              <w:tblLook w:val="01E0" w:firstRow="1" w:lastRow="1" w:firstColumn="1" w:lastColumn="1" w:noHBand="0" w:noVBand="0"/>
            </w:tblPr>
            <w:tblGrid>
              <w:gridCol w:w="9675"/>
            </w:tblGrid>
            <w:tr w:rsidR="00C75861" w:rsidRPr="00C75861" w:rsidTr="007E05C1">
              <w:tc>
                <w:tcPr>
                  <w:tcW w:w="967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  <w:tr w:rsidR="00C75861" w:rsidRPr="00C75861" w:rsidTr="007E05C1">
              <w:tc>
                <w:tcPr>
                  <w:tcW w:w="9675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  <w:tr w:rsidR="00C75861" w:rsidRPr="00C75861" w:rsidTr="007E05C1">
              <w:tc>
                <w:tcPr>
                  <w:tcW w:w="9675" w:type="dxa"/>
                  <w:tcBorders>
                    <w:top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</w:tbl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7E05C1"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7E05C1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5. Рекомендована література (у разі необхідності):</w:t>
            </w:r>
          </w:p>
        </w:tc>
      </w:tr>
      <w:tr w:rsidR="00C75861" w:rsidRPr="00C75861" w:rsidTr="007E05C1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7E05C1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7E05C1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7E05C1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7E05C1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тудент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AE40C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іденк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М.О</w:t>
            </w:r>
          </w:p>
        </w:tc>
      </w:tr>
      <w:tr w:rsidR="00C75861" w:rsidRPr="00C75861" w:rsidTr="007E05C1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tr w:rsidR="00C75861" w:rsidRPr="00C75861" w:rsidTr="007E05C1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Керівник роботи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Г.О.</w:t>
            </w:r>
          </w:p>
        </w:tc>
      </w:tr>
      <w:tr w:rsidR="00C75861" w:rsidRPr="00C75861" w:rsidTr="007E05C1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bookmarkEnd w:id="0"/>
    </w:tbl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:rsidR="00817637" w:rsidRDefault="00817637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</w:p>
    <w:p w:rsidR="00C30674" w:rsidRPr="00C30674" w:rsidRDefault="00C30674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  <w:t>ЗМІСТ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.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464"/>
        <w:gridCol w:w="672"/>
      </w:tblGrid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ВСТУП . . . . . . . . . . . . . . . . . . . . . . . . . . . . . . . . . . .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  <w:t xml:space="preserve">1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ПРОЕКТУВАННЯ ЕЛЕКТРИЧНОЇ МЕРЕЖІ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1 Стисла характеристика споживачів району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2 Визначення сумарного розрахункового навантаження району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  1.3 Розробка варіантів схем електропостачання споживачів району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1 Основні вимоги до схем мережі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2 Розробка варіантів схем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8</w:t>
            </w:r>
          </w:p>
        </w:tc>
      </w:tr>
      <w:tr w:rsidR="00C30674" w:rsidRPr="00C30674" w:rsidTr="007E05C1">
        <w:trPr>
          <w:cantSplit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3 Попереднє порівняння варіантів за натуральними  показниками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0</w:t>
            </w:r>
          </w:p>
        </w:tc>
      </w:tr>
      <w:tr w:rsidR="00C30674" w:rsidRPr="00C30674" w:rsidTr="007E05C1">
        <w:trPr>
          <w:cantSplit/>
          <w:trHeight w:val="655"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4 Попередній розрахунок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і вибір номінальної</w:t>
            </w:r>
          </w:p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напруги . . . . . . . . . . . . . . . . . .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</w:p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1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5 Вибір найбільш економічного варіанта електропостачання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1 Критерій вибору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2 Розрахунок капітальних вкладень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0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3 Розрахунок щорічних витрат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3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2 РОЗРАХУНОК РЕЖИМУ МАКСИМАЛЬНИХ НАВАНТАЖЕНЬ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9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1 Складання розрахункових схем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0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2 Розрахунок попереднього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в кільцевій мережі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3 Визначення потоків потужності з урахуванням втрат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3 РОЗРАХУНОК ПІСЛЯАВАРІЙНОГО РЕЖИМУ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4 АНАЛІЗ РЕЖИМІВ ЕЛЕКТРИЧНОЇ МЕРЕЖІ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1 Оцінка завантаження ліній електропередачі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2 Аналіз складу втрат потужності і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к.к.д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електропередачі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4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3 Аналіз напруг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7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ВИСНОВКИ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8</w:t>
            </w:r>
          </w:p>
        </w:tc>
      </w:tr>
      <w:tr w:rsidR="00C30674" w:rsidRPr="00C30674" w:rsidTr="007E05C1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ЕРЕЛІК ДЖЕРЕЛ ПОСИЛАННЯ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9</w:t>
            </w:r>
          </w:p>
        </w:tc>
      </w:tr>
    </w:tbl>
    <w:p w:rsidR="00913D59" w:rsidRDefault="00817637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ВСТУП</w:t>
      </w:r>
    </w:p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виток електроенергетичної системи визначається зростанням споживання електричної енергії, матеріальними і трудовими ресурсами. Від інженерів-електриків потрібна розумна й ощадлива їх витрата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цес проектування є початком реалізації капітальних вкладень у спорудження енергетичних об'єктів, на якому закладаються основи економічної ефективності майбутньої мережі. На кожному етапі проектування необхідно вміти аналізувати й економічно обґрунтовувати прийняті технічні рішення. Найбільш важливими етапами проектування мережі є: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ґрунтування доцільної конфігурації мережі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ибір номінальних напруг, перетинів проводів ліній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електропередач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ення потужності трансформаторів підстанцій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бір компенсуючих і регулюючих пристроїв і місць їх розташува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йбільш вигідне рішення знаходиться на основі техніко-економічного порівняння ряду варіантів. У процесі проектування користуються провідними вказівками і нормативно-довідковими матеріалами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містом курсового проекту є розробка ескізного проекту районної електричної мережі з номінальною напругою 35-330 кВ. Мережа призначена для постачання електроенергією 6 вузлів навантаження від одного джерела живле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хідними даними для виконання проекту є: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1. Географічне розташування джерела і вузлів навантаження на плані місцевості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Координати (X, Y) джерела і пунктів споживання електроенергії щодо умовного початку координат приведені в табл. А.1 (Додаток А). Номер варіанта для студентів очної форми навчання приймається за узгодженням з керівником проекту, а для студентів заочної форми навчання – за двома останніми цифрами номера залікової книжки. Масштаб ситуаційного плану приймається рівним від 3 до 5 км у см (за вказівкою керівника проекту). Умовний початок координат (X, Y) розташовується в нижньому лівому куті стандартного листа пояснювальної записки (формат 297 х 210 мм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2. Дані про споживачів електроенергії в заданих пунктах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начення 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18.75pt" o:ole="" fillcolor="window">
            <v:imagedata r:id="rId5" o:title=""/>
          </v:shape>
          <o:OLEObject Type="Embed" ProgID="Equation.3" ShapeID="_x0000_i1025" DrawAspect="Content" ObjectID="_1675929124" r:id="rId6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 і ре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400" w:dyaOrig="380">
          <v:shape id="_x0000_i1026" type="#_x0000_t75" style="width:20.25pt;height:18.75pt" o:ole="" fillcolor="window">
            <v:imagedata r:id="rId7" o:title=""/>
          </v:shape>
          <o:OLEObject Type="Embed" ProgID="Equation.3" ShapeID="_x0000_i1026" DrawAspect="Content" ObjectID="_1675929125" r:id="rId8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отужностей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споживачів у максимальному режимі з урахуванням росту електроспоживання на перспективу в 5 років приведені в табл. А.2 (Додаток А). Там же вказана величина часу використання максимального навантаження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 id="_x0000_i1027" type="#_x0000_t75" style="width:17.25pt;height:18.75pt" o:ole="" fillcolor="window">
            <v:imagedata r:id="rId9" o:title=""/>
          </v:shape>
          <o:OLEObject Type="Embed" ProgID="Equation.3" ShapeID="_x0000_i1027" DrawAspect="Content" ObjectID="_1675929126" r:id="rId10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, що передбачається однаковою для всіх пунктів. У табл. А.3 (Додаток А) вказана галузь промисловості переважного навантаження у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узлі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і її категорія надійності. Приведені значення напруги вторинної мережі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760" w:dyaOrig="380">
          <v:shape id="_x0000_i1028" type="#_x0000_t75" style="width:38.25pt;height:18.75pt" o:ole="" fillcolor="window">
            <v:imagedata r:id="rId11" o:title=""/>
          </v:shape>
          <o:OLEObject Type="Embed" ProgID="Equation.3" ShapeID="_x0000_i1028" DrawAspect="Content" ObjectID="_1675929127" r:id="rId12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3. Дані про джерело живлення (електростанція з розподільними пристроями напругою 35 – 330 кВ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4. Відомості про кліматичні умови (район за ожеледдю) приведені в табл. А.3 (Додаток А).</w:t>
      </w:r>
    </w:p>
    <w:p w:rsidR="00C30674" w:rsidRDefault="00C30674" w:rsidP="00817637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br w:type="page"/>
      </w:r>
      <w:r w:rsidRPr="00C30674">
        <w:rPr>
          <w:rFonts w:ascii="Times New Roman" w:eastAsia="Times New Roman" w:hAnsi="Times New Roman" w:cs="Times New Roman"/>
          <w:caps/>
          <w:sz w:val="28"/>
          <w:szCs w:val="28"/>
          <w:lang w:val="uk-UA" w:eastAsia="ru-RU"/>
        </w:rPr>
        <w:lastRenderedPageBreak/>
        <w:t xml:space="preserve">1 </w:t>
      </w:r>
      <w:bookmarkStart w:id="1" w:name="_GoBack"/>
      <w:bookmarkEnd w:id="1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ЕКТУВАННЯ ЕЛЕКТРИЧНОЇ МЕРЕЖІ.</w:t>
      </w:r>
    </w:p>
    <w:p w:rsidR="0074185A" w:rsidRDefault="00C30674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hAnsi="Times New Roman" w:cs="Times New Roman"/>
          <w:sz w:val="28"/>
          <w:szCs w:val="28"/>
          <w:lang w:val="uk-UA"/>
        </w:rPr>
        <w:t>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9CD"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тисла характеристика споживачів району</w:t>
      </w:r>
    </w:p>
    <w:p w:rsidR="009C74DB" w:rsidRPr="00C30674" w:rsidRDefault="009C74DB" w:rsidP="009C74DB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Таб</w:t>
      </w:r>
      <w:proofErr w:type="spellEnd"/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. 1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69"/>
        <w:gridCol w:w="1159"/>
        <w:gridCol w:w="1179"/>
        <w:gridCol w:w="1115"/>
        <w:gridCol w:w="1115"/>
        <w:gridCol w:w="1103"/>
        <w:gridCol w:w="1475"/>
      </w:tblGrid>
      <w:tr w:rsidR="0074185A" w:rsidTr="00EE5822">
        <w:trPr>
          <w:trHeight w:val="656"/>
        </w:trPr>
        <w:tc>
          <w:tcPr>
            <w:tcW w:w="1893" w:type="dxa"/>
            <w:tcBorders>
              <w:bottom w:val="nil"/>
            </w:tcBorders>
          </w:tcPr>
          <w:p w:rsidR="0074185A" w:rsidRDefault="0074185A" w:rsidP="0074185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вання ПС</w:t>
            </w:r>
          </w:p>
        </w:tc>
        <w:tc>
          <w:tcPr>
            <w:tcW w:w="115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  <w:proofErr w:type="spellEnd"/>
          </w:p>
        </w:tc>
        <w:tc>
          <w:tcPr>
            <w:tcW w:w="117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115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103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ном</w:t>
            </w:r>
            <w:proofErr w:type="spellEnd"/>
          </w:p>
        </w:tc>
        <w:tc>
          <w:tcPr>
            <w:tcW w:w="1418" w:type="dxa"/>
            <w:tcBorders>
              <w:bottom w:val="nil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тегорія надійності</w:t>
            </w:r>
          </w:p>
        </w:tc>
      </w:tr>
      <w:tr w:rsidR="0074185A" w:rsidTr="00EE5822">
        <w:trPr>
          <w:trHeight w:val="320"/>
        </w:trPr>
        <w:tc>
          <w:tcPr>
            <w:tcW w:w="1893" w:type="dxa"/>
            <w:tcBorders>
              <w:top w:val="nil"/>
            </w:tcBorders>
          </w:tcPr>
          <w:p w:rsidR="0074185A" w:rsidRDefault="0074185A" w:rsidP="00C3067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т</w:t>
            </w:r>
            <w:proofErr w:type="spellEnd"/>
          </w:p>
        </w:tc>
        <w:tc>
          <w:tcPr>
            <w:tcW w:w="117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ар</w:t>
            </w:r>
            <w:proofErr w:type="spellEnd"/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03" w:type="dxa"/>
          </w:tcPr>
          <w:p w:rsidR="0074185A" w:rsidRDefault="00EE5822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В</w:t>
            </w:r>
          </w:p>
        </w:tc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А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4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3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Б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6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5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В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20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1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Г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7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6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4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9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8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Е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5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0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Ж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-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-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222467">
              <w:t>105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Σ</w:t>
            </w:r>
          </w:p>
        </w:tc>
        <w:tc>
          <w:tcPr>
            <w:tcW w:w="1159" w:type="dxa"/>
          </w:tcPr>
          <w:p w:rsidR="00EE5822" w:rsidRDefault="00EE5822" w:rsidP="00EE5822">
            <w:pPr>
              <w:jc w:val="center"/>
            </w:pPr>
            <w:r w:rsidRPr="00DE3247">
              <w:t>47</w:t>
            </w:r>
          </w:p>
        </w:tc>
        <w:tc>
          <w:tcPr>
            <w:tcW w:w="1179" w:type="dxa"/>
          </w:tcPr>
          <w:p w:rsidR="00EE5822" w:rsidRDefault="00EE5822" w:rsidP="00EE5822">
            <w:pPr>
              <w:jc w:val="center"/>
            </w:pPr>
            <w:r w:rsidRPr="005D0E94">
              <w:t>30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C30674" w:rsidRDefault="00C30674" w:rsidP="00C30674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229CD" w:rsidRDefault="00A229CD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2 </w:t>
      </w: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значення сумарного розрахункового навантаження району</w: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229CD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560" w:dyaOrig="499">
          <v:shape id="_x0000_i1029" type="#_x0000_t75" style="width:278.25pt;height:24.75pt" o:ole="">
            <v:imagedata r:id="rId13" o:title=""/>
          </v:shape>
          <o:OLEObject Type="Embed" ProgID="Equation.DSMT4" ShapeID="_x0000_i1029" DrawAspect="Content" ObjectID="_1675929128" r:id="rId14"/>
        </w:objec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4900" w:dyaOrig="859">
          <v:shape id="_x0000_i1030" type="#_x0000_t75" style="width:245.25pt;height:42.75pt" o:ole="">
            <v:imagedata r:id="rId15" o:title=""/>
          </v:shape>
          <o:OLEObject Type="Embed" ProgID="Equation.DSMT4" ShapeID="_x0000_i1030" DrawAspect="Content" ObjectID="_1675929129" r:id="rId16"/>
        </w:object>
      </w:r>
    </w:p>
    <w:p w:rsidR="00354A02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6080" w:dyaOrig="420">
          <v:shape id="_x0000_i1031" type="#_x0000_t75" style="width:303.75pt;height:21pt" o:ole="">
            <v:imagedata r:id="rId17" o:title=""/>
          </v:shape>
          <o:OLEObject Type="Embed" ProgID="Equation.DSMT4" ShapeID="_x0000_i1031" DrawAspect="Content" ObjectID="_1675929130" r:id="rId18"/>
        </w:object>
      </w:r>
    </w:p>
    <w:p w:rsidR="00354A02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6140" w:dyaOrig="420">
          <v:shape id="_x0000_i1032" type="#_x0000_t75" style="width:306.75pt;height:21pt" o:ole="">
            <v:imagedata r:id="rId19" o:title=""/>
          </v:shape>
          <o:OLEObject Type="Embed" ProgID="Equation.DSMT4" ShapeID="_x0000_i1032" DrawAspect="Content" ObjectID="_1675929131" r:id="rId20"/>
        </w:object>
      </w: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038F4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4840" w:dyaOrig="420">
          <v:shape id="_x0000_i1033" type="#_x0000_t75" style="width:242.25pt;height:21pt" o:ole="">
            <v:imagedata r:id="rId21" o:title=""/>
          </v:shape>
          <o:OLEObject Type="Embed" ProgID="Equation.DSMT4" ShapeID="_x0000_i1033" DrawAspect="Content" ObjectID="_1675929132" r:id="rId22"/>
        </w:object>
      </w:r>
    </w:p>
    <w:p w:rsidR="008E2714" w:rsidRPr="00AE40C1" w:rsidRDefault="00275BE7" w:rsidP="008E271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391" w:dyaOrig="12255">
          <v:shape id="_x0000_i1034" type="#_x0000_t75" style="width:470.25pt;height:612.75pt" o:ole="">
            <v:imagedata r:id="rId23" o:title=""/>
          </v:shape>
          <o:OLEObject Type="Embed" ProgID="Visio.Drawing.15" ShapeID="_x0000_i1034" DrawAspect="Content" ObjectID="_1675929133" r:id="rId24"/>
        </w:object>
      </w:r>
      <w:r w:rsidR="00C105EC" w:rsidRPr="00275BE7">
        <w:rPr>
          <w:position w:val="-10"/>
        </w:rPr>
        <w:object w:dxaOrig="960" w:dyaOrig="279">
          <v:shape id="_x0000_i1035" type="#_x0000_t75" style="width:48pt;height:14.25pt" o:ole="">
            <v:imagedata r:id="rId25" o:title=""/>
          </v:shape>
          <o:OLEObject Type="Embed" ProgID="Equation.DSMT4" ShapeID="_x0000_i1035" DrawAspect="Content" ObjectID="_1675929134" r:id="rId26"/>
        </w:object>
      </w:r>
      <w:r w:rsidR="008E2714">
        <w:rPr>
          <w:rFonts w:ascii="Times New Roman" w:hAnsi="Times New Roman" w:cs="Times New Roman"/>
          <w:sz w:val="28"/>
          <w:szCs w:val="28"/>
          <w:lang w:val="uk-UA"/>
        </w:rPr>
        <w:t>Рис. 1.1</w:t>
      </w: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lastRenderedPageBreak/>
        <w:t>1.3 Обґрунтування необхідності і вибір місця споруд</w:t>
      </w:r>
      <w:r>
        <w:rPr>
          <w:rFonts w:ascii="Times New Roman" w:hAnsi="Times New Roman" w:cs="Times New Roman"/>
          <w:sz w:val="28"/>
          <w:szCs w:val="28"/>
          <w:lang w:val="uk-UA"/>
        </w:rPr>
        <w:t>ження вузлової</w:t>
      </w:r>
      <w:r w:rsidRPr="00F038F4">
        <w:rPr>
          <w:rFonts w:ascii="Times New Roman" w:hAnsi="Times New Roman" w:cs="Times New Roman"/>
          <w:sz w:val="28"/>
          <w:szCs w:val="28"/>
          <w:lang w:val="uk-UA"/>
        </w:rPr>
        <w:t xml:space="preserve"> підстанції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038F4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ЦН:</w: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120" w:dyaOrig="780">
          <v:shape id="_x0000_i1036" type="#_x0000_t75" style="width:405.75pt;height:39pt" o:ole="">
            <v:imagedata r:id="rId27" o:title=""/>
          </v:shape>
          <o:OLEObject Type="Embed" ProgID="Equation.DSMT4" ShapeID="_x0000_i1036" DrawAspect="Content" ObjectID="_1675929135" r:id="rId28"/>
        </w:objec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380" w:dyaOrig="780">
          <v:shape id="_x0000_i1037" type="#_x0000_t75" style="width:419.25pt;height:39pt" o:ole="">
            <v:imagedata r:id="rId29" o:title=""/>
          </v:shape>
          <o:OLEObject Type="Embed" ProgID="Equation.DSMT4" ShapeID="_x0000_i1037" DrawAspect="Content" ObjectID="_1675929136" r:id="rId30"/>
        </w:object>
      </w:r>
    </w:p>
    <w:p w:rsidR="009C74DB" w:rsidRDefault="009C74DB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t>Обґрунт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порудження вузлової підстанції в точці А</w:t>
      </w:r>
    </w:p>
    <w:p w:rsidR="00363512" w:rsidRDefault="00363512" w:rsidP="00363512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Таб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1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7"/>
        <w:gridCol w:w="995"/>
        <w:gridCol w:w="995"/>
        <w:gridCol w:w="995"/>
        <w:gridCol w:w="996"/>
        <w:gridCol w:w="996"/>
        <w:gridCol w:w="997"/>
        <w:gridCol w:w="997"/>
      </w:tblGrid>
      <w:tr w:rsidR="00317679" w:rsidTr="00317679">
        <w:trPr>
          <w:trHeight w:val="699"/>
        </w:trPr>
        <w:tc>
          <w:tcPr>
            <w:tcW w:w="1377" w:type="dxa"/>
            <w:tcBorders>
              <w:bottom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-ванн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С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Х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Р·Х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Y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P·Y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ℓПС-ТЦН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  <w:r w:rsidRPr="001D1861">
              <w:t>·ℓПС-ТЦН</w:t>
            </w:r>
          </w:p>
        </w:tc>
      </w:tr>
      <w:tr w:rsidR="00317679" w:rsidTr="00317679">
        <w:trPr>
          <w:trHeight w:val="287"/>
        </w:trPr>
        <w:tc>
          <w:tcPr>
            <w:tcW w:w="1377" w:type="dxa"/>
            <w:tcBorders>
              <w:top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Вт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А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3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94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11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Б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6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5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88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В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41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Г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6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5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68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35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Д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9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7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8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4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9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Е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5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0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10</w:t>
            </w:r>
          </w:p>
        </w:tc>
      </w:tr>
      <w:tr w:rsidR="00317679" w:rsidTr="00363512">
        <w:tc>
          <w:tcPr>
            <w:tcW w:w="1377" w:type="dxa"/>
          </w:tcPr>
          <w:p w:rsidR="00317679" w:rsidRPr="00B627EF" w:rsidRDefault="00317679" w:rsidP="00317679">
            <w:pPr>
              <w:jc w:val="center"/>
            </w:pPr>
            <w:r w:rsidRPr="00B627EF">
              <w:t>Σ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47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5470</w:t>
            </w: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  <w:r w:rsidRPr="00B627EF">
              <w:t>10620</w:t>
            </w:r>
          </w:p>
        </w:tc>
        <w:tc>
          <w:tcPr>
            <w:tcW w:w="997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7" w:type="dxa"/>
          </w:tcPr>
          <w:p w:rsidR="00317679" w:rsidRDefault="00317679" w:rsidP="00317679">
            <w:pPr>
              <w:jc w:val="center"/>
            </w:pPr>
            <w:r w:rsidRPr="00B627EF">
              <w:t>1622</w:t>
            </w:r>
          </w:p>
        </w:tc>
      </w:tr>
    </w:tbl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63512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4200" w:dyaOrig="800">
          <v:shape id="_x0000_i1038" type="#_x0000_t75" style="width:210pt;height:39.75pt" o:ole="">
            <v:imagedata r:id="rId31" o:title=""/>
          </v:shape>
          <o:OLEObject Type="Embed" ProgID="Equation.DSMT4" ShapeID="_x0000_i1038" DrawAspect="Content" ObjectID="_1675929137" r:id="rId32"/>
        </w:object>
      </w:r>
    </w:p>
    <w:p w:rsidR="002511D4" w:rsidRDefault="002511D4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511D4">
        <w:rPr>
          <w:rFonts w:ascii="Times New Roman" w:hAnsi="Times New Roman" w:cs="Times New Roman"/>
          <w:position w:val="-38"/>
          <w:sz w:val="28"/>
          <w:szCs w:val="28"/>
          <w:lang w:val="uk-UA"/>
        </w:rPr>
        <w:object w:dxaOrig="2960" w:dyaOrig="840">
          <v:shape id="_x0000_i1039" type="#_x0000_t75" style="width:147.75pt;height:42pt" o:ole="">
            <v:imagedata r:id="rId33" o:title=""/>
          </v:shape>
          <o:OLEObject Type="Embed" ProgID="Equation.DSMT4" ShapeID="_x0000_i1039" DrawAspect="Content" ObjectID="_1675929138" r:id="rId34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(1.1)</w:t>
      </w:r>
    </w:p>
    <w:p w:rsidR="002511D4" w:rsidRDefault="002511D4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умова (1.1) виконується, то ВП доцільно спо</w:t>
      </w:r>
      <w:r>
        <w:rPr>
          <w:rFonts w:ascii="Times New Roman" w:hAnsi="Times New Roman" w:cs="Times New Roman"/>
          <w:sz w:val="28"/>
          <w:szCs w:val="28"/>
          <w:lang w:val="uk-UA"/>
        </w:rPr>
        <w:t>руджувати. З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метою зменшення капіталовкладень у систему зовнішнього електропоста</w:t>
      </w:r>
      <w:r>
        <w:rPr>
          <w:rFonts w:ascii="Times New Roman" w:hAnsi="Times New Roman" w:cs="Times New Roman"/>
          <w:sz w:val="28"/>
          <w:szCs w:val="28"/>
          <w:lang w:val="uk-UA"/>
        </w:rPr>
        <w:t>чання ВП сполучають з найближчою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до теоретичного центра навантажень підстанцією.</w:t>
      </w: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9C74DB" w:rsidRP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229CD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C2870">
        <w:rPr>
          <w:noProof/>
          <w:lang w:eastAsia="ru-RU"/>
        </w:rPr>
        <w:drawing>
          <wp:inline distT="0" distB="0" distL="0" distR="0" wp14:anchorId="75068957" wp14:editId="5067D0DC">
            <wp:extent cx="5940425" cy="33902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870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.2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Default="00D26033" w:rsidP="00D26033">
      <w:pPr>
        <w:pStyle w:val="a4"/>
      </w:pPr>
    </w:p>
    <w:p w:rsidR="00D26033" w:rsidRDefault="00D26033" w:rsidP="00D26033">
      <w:pPr>
        <w:pStyle w:val="a4"/>
        <w:ind w:firstLine="0"/>
      </w:pPr>
      <w:r>
        <w:t>Таблиця 1.3 – Порівняння варіантів за натуральними показниками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810"/>
        <w:gridCol w:w="810"/>
        <w:gridCol w:w="811"/>
        <w:gridCol w:w="811"/>
        <w:gridCol w:w="815"/>
        <w:gridCol w:w="811"/>
        <w:gridCol w:w="811"/>
        <w:gridCol w:w="811"/>
        <w:gridCol w:w="811"/>
        <w:gridCol w:w="637"/>
      </w:tblGrid>
      <w:tr w:rsidR="00D26033" w:rsidTr="00D26033">
        <w:trPr>
          <w:cantSplit/>
        </w:trPr>
        <w:tc>
          <w:tcPr>
            <w:tcW w:w="1555" w:type="dxa"/>
            <w:vMerge w:val="restart"/>
            <w:vAlign w:val="center"/>
          </w:tcPr>
          <w:p w:rsidR="00D26033" w:rsidRDefault="00D26033" w:rsidP="00F15361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туральні показники</w:t>
            </w:r>
          </w:p>
        </w:tc>
        <w:tc>
          <w:tcPr>
            <w:tcW w:w="4057" w:type="dxa"/>
            <w:gridSpan w:val="5"/>
          </w:tcPr>
          <w:p w:rsidR="00D26033" w:rsidRDefault="00D26033" w:rsidP="00F15361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 група</w:t>
            </w:r>
          </w:p>
        </w:tc>
        <w:tc>
          <w:tcPr>
            <w:tcW w:w="3881" w:type="dxa"/>
            <w:gridSpan w:val="5"/>
          </w:tcPr>
          <w:p w:rsidR="00D26033" w:rsidRDefault="00D26033" w:rsidP="00F15361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I група</w:t>
            </w:r>
          </w:p>
        </w:tc>
      </w:tr>
      <w:tr w:rsidR="00D26033" w:rsidTr="00D26033">
        <w:trPr>
          <w:cantSplit/>
        </w:trPr>
        <w:tc>
          <w:tcPr>
            <w:tcW w:w="1555" w:type="dxa"/>
            <w:vMerge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81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</w:tr>
      <w:tr w:rsidR="00D26033" w:rsidTr="00504DC0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6"/>
                <w:sz w:val="24"/>
              </w:rPr>
              <w:object w:dxaOrig="360" w:dyaOrig="420">
                <v:shape id="_x0000_i1040" type="#_x0000_t75" style="width:18pt;height:21pt" o:ole="" fillcolor="window">
                  <v:imagedata r:id="rId36" o:title=""/>
                </v:shape>
                <o:OLEObject Type="Embed" ProgID="Equation.3" ShapeID="_x0000_i1040" DrawAspect="Content" ObjectID="_1675929139" r:id="rId37"/>
              </w:object>
            </w:r>
            <w:r>
              <w:rPr>
                <w:sz w:val="24"/>
              </w:rPr>
              <w:t xml:space="preserve"> шт.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а)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б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в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г)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504DC0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4"/>
                <w:sz w:val="24"/>
              </w:rPr>
              <w:object w:dxaOrig="480" w:dyaOrig="400">
                <v:shape id="_x0000_i1041" type="#_x0000_t75" style="width:24pt;height:19.5pt" o:ole="" fillcolor="window">
                  <v:imagedata r:id="rId38" o:title=""/>
                </v:shape>
                <o:OLEObject Type="Embed" ProgID="Equation.3" ShapeID="_x0000_i1041" DrawAspect="Content" ObjectID="_1675929140" r:id="rId39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504DC0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0"/>
                <w:sz w:val="24"/>
              </w:rPr>
              <w:object w:dxaOrig="580" w:dyaOrig="340">
                <v:shape id="_x0000_i1042" type="#_x0000_t75" style="width:28.5pt;height:16.5pt" o:ole="" fillcolor="window">
                  <v:imagedata r:id="rId40" o:title=""/>
                </v:shape>
                <o:OLEObject Type="Embed" ProgID="Equation.3" ShapeID="_x0000_i1042" DrawAspect="Content" ObjectID="_1675929141" r:id="rId41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7,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6,6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5,86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3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1,9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</w:tbl>
    <w:p w:rsidR="00D26033" w:rsidRDefault="00D26033" w:rsidP="00D26033">
      <w:pPr>
        <w:jc w:val="both"/>
        <w:rPr>
          <w:lang w:val="uk-UA"/>
        </w:rPr>
      </w:pP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сновок: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ершій групі варіантів для техніко-економічного порівняння я обираю 1) магістральну з відгалуженням (рис.1.2, д), як варіант, що має найменші натуральні показники (довжину ЛЕП і кількість вимикачів); 2) кільцеву схему (рис.1.2, б), як варіант, що має відмінну від попереднього варіанту електричну схему і має в порівнянні з радіальною схемою менші натуральні показники.</w:t>
      </w:r>
    </w:p>
    <w:p w:rsidR="00D26033" w:rsidRDefault="00876D70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другій групі варіантів </w:t>
      </w:r>
      <w:r w:rsidR="00D2603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Pr="00C30674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D26033" w:rsidRPr="00C306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D8A"/>
    <w:rsid w:val="000168C0"/>
    <w:rsid w:val="00047F50"/>
    <w:rsid w:val="000E44ED"/>
    <w:rsid w:val="001B1231"/>
    <w:rsid w:val="001B3719"/>
    <w:rsid w:val="001C6BF0"/>
    <w:rsid w:val="002511D4"/>
    <w:rsid w:val="00252B05"/>
    <w:rsid w:val="00275BE7"/>
    <w:rsid w:val="002B2384"/>
    <w:rsid w:val="002F4317"/>
    <w:rsid w:val="00301774"/>
    <w:rsid w:val="00317679"/>
    <w:rsid w:val="00330ECF"/>
    <w:rsid w:val="00354A02"/>
    <w:rsid w:val="00363512"/>
    <w:rsid w:val="00397201"/>
    <w:rsid w:val="003A3ADF"/>
    <w:rsid w:val="0042320A"/>
    <w:rsid w:val="004429E7"/>
    <w:rsid w:val="0052500F"/>
    <w:rsid w:val="00535AC9"/>
    <w:rsid w:val="005638C0"/>
    <w:rsid w:val="005655DE"/>
    <w:rsid w:val="005C7709"/>
    <w:rsid w:val="005E294D"/>
    <w:rsid w:val="005F147C"/>
    <w:rsid w:val="006465E8"/>
    <w:rsid w:val="006545FE"/>
    <w:rsid w:val="006E1D8A"/>
    <w:rsid w:val="00727320"/>
    <w:rsid w:val="0074185A"/>
    <w:rsid w:val="00742262"/>
    <w:rsid w:val="00742928"/>
    <w:rsid w:val="00773979"/>
    <w:rsid w:val="007C2870"/>
    <w:rsid w:val="00817637"/>
    <w:rsid w:val="0084666B"/>
    <w:rsid w:val="008478B7"/>
    <w:rsid w:val="00876D70"/>
    <w:rsid w:val="00887900"/>
    <w:rsid w:val="00897808"/>
    <w:rsid w:val="008A0019"/>
    <w:rsid w:val="008A2411"/>
    <w:rsid w:val="008A499D"/>
    <w:rsid w:val="008C6C04"/>
    <w:rsid w:val="008E2714"/>
    <w:rsid w:val="009B1779"/>
    <w:rsid w:val="009C74DB"/>
    <w:rsid w:val="009E3032"/>
    <w:rsid w:val="009E4E16"/>
    <w:rsid w:val="00A229CD"/>
    <w:rsid w:val="00A35F70"/>
    <w:rsid w:val="00A41A51"/>
    <w:rsid w:val="00AA641E"/>
    <w:rsid w:val="00AE40C1"/>
    <w:rsid w:val="00AF23BD"/>
    <w:rsid w:val="00B45E81"/>
    <w:rsid w:val="00B4788F"/>
    <w:rsid w:val="00B65A98"/>
    <w:rsid w:val="00BB1F78"/>
    <w:rsid w:val="00BD3699"/>
    <w:rsid w:val="00BD4461"/>
    <w:rsid w:val="00C105EC"/>
    <w:rsid w:val="00C30674"/>
    <w:rsid w:val="00C45713"/>
    <w:rsid w:val="00C75861"/>
    <w:rsid w:val="00C82EA5"/>
    <w:rsid w:val="00CB49D6"/>
    <w:rsid w:val="00CD41B9"/>
    <w:rsid w:val="00CE6CDB"/>
    <w:rsid w:val="00CE7329"/>
    <w:rsid w:val="00D04401"/>
    <w:rsid w:val="00D26033"/>
    <w:rsid w:val="00D267A7"/>
    <w:rsid w:val="00DA4DCA"/>
    <w:rsid w:val="00EA66C5"/>
    <w:rsid w:val="00EC2012"/>
    <w:rsid w:val="00EE46B6"/>
    <w:rsid w:val="00EE55C5"/>
    <w:rsid w:val="00EE5822"/>
    <w:rsid w:val="00F02BC8"/>
    <w:rsid w:val="00F038F4"/>
    <w:rsid w:val="00F4733C"/>
    <w:rsid w:val="00F9420B"/>
    <w:rsid w:val="00FA1A77"/>
    <w:rsid w:val="00FA3868"/>
    <w:rsid w:val="00FE0941"/>
    <w:rsid w:val="00FF103C"/>
    <w:rsid w:val="00FF17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B2DDB6F"/>
  <w15:chartTrackingRefBased/>
  <w15:docId w15:val="{4FD7BCAA-B734-4902-8007-BE3634985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418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 Indent"/>
    <w:basedOn w:val="a"/>
    <w:link w:val="a5"/>
    <w:rsid w:val="00D26033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character" w:customStyle="1" w:styleId="a5">
    <w:name w:val="Основной текст с отступом Знак"/>
    <w:basedOn w:val="a0"/>
    <w:link w:val="a4"/>
    <w:rsid w:val="00D26033"/>
    <w:rPr>
      <w:rFonts w:ascii="Times New Roman" w:eastAsia="Times New Roman" w:hAnsi="Times New Roman" w:cs="Times New Roman"/>
      <w:sz w:val="28"/>
      <w:szCs w:val="28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6.bin"/><Relationship Id="rId21" Type="http://schemas.openxmlformats.org/officeDocument/2006/relationships/image" Target="media/image9.wmf"/><Relationship Id="rId34" Type="http://schemas.openxmlformats.org/officeDocument/2006/relationships/oleObject" Target="embeddings/oleObject14.bin"/><Relationship Id="rId42" Type="http://schemas.openxmlformats.org/officeDocument/2006/relationships/fontTable" Target="fontTable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package" Target="embeddings/Microsoft_Visio_Drawing.vsdx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5.bin"/><Relationship Id="rId40" Type="http://schemas.openxmlformats.org/officeDocument/2006/relationships/image" Target="media/image19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36" Type="http://schemas.openxmlformats.org/officeDocument/2006/relationships/image" Target="media/image17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png"/><Relationship Id="rId43" Type="http://schemas.openxmlformats.org/officeDocument/2006/relationships/theme" Target="theme/theme1.xml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image" Target="media/image1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8</Pages>
  <Words>1355</Words>
  <Characters>7729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aksimka</cp:lastModifiedBy>
  <cp:revision>9</cp:revision>
  <dcterms:created xsi:type="dcterms:W3CDTF">2021-02-14T15:36:00Z</dcterms:created>
  <dcterms:modified xsi:type="dcterms:W3CDTF">2021-02-27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